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1EF559" w14:textId="230E3634" w:rsidR="00E71EAC" w:rsidRDefault="005140DD" w:rsidP="005140DD">
      <w:pPr>
        <w:jc w:val="center"/>
      </w:pPr>
      <w:r>
        <w:object w:dxaOrig="8536" w:dyaOrig="14325" w14:anchorId="65CDCB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6.75pt;height:716.25pt" o:ole="">
            <v:imagedata r:id="rId6" o:title=""/>
          </v:shape>
          <o:OLEObject Type="Embed" ProgID="Visio.Drawing.15" ShapeID="_x0000_i1028" DrawAspect="Content" ObjectID="_1612774605" r:id="rId7"/>
        </w:object>
      </w:r>
      <w:bookmarkStart w:id="0" w:name="_GoBack"/>
      <w:bookmarkEnd w:id="0"/>
    </w:p>
    <w:sectPr w:rsidR="00E71EAC" w:rsidSect="005140DD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0A9BD7" w14:textId="77777777" w:rsidR="000E0A97" w:rsidRDefault="000E0A97" w:rsidP="005140DD">
      <w:r>
        <w:separator/>
      </w:r>
    </w:p>
  </w:endnote>
  <w:endnote w:type="continuationSeparator" w:id="0">
    <w:p w14:paraId="460A816D" w14:textId="77777777" w:rsidR="000E0A97" w:rsidRDefault="000E0A97" w:rsidP="005140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6B2877" w14:textId="77777777" w:rsidR="000E0A97" w:rsidRDefault="000E0A97" w:rsidP="005140DD">
      <w:r>
        <w:separator/>
      </w:r>
    </w:p>
  </w:footnote>
  <w:footnote w:type="continuationSeparator" w:id="0">
    <w:p w14:paraId="54E119C3" w14:textId="77777777" w:rsidR="000E0A97" w:rsidRDefault="000E0A97" w:rsidP="005140D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B62FFA"/>
    <w:rsid w:val="000273DF"/>
    <w:rsid w:val="00044615"/>
    <w:rsid w:val="000E0A97"/>
    <w:rsid w:val="005140DD"/>
    <w:rsid w:val="00B62F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1F6A22"/>
  <w15:chartTrackingRefBased/>
  <w15:docId w15:val="{AE7491F7-CD5F-4F58-9051-F660301FE1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140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140DD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140D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140D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-010</dc:creator>
  <cp:keywords/>
  <dc:description/>
  <cp:lastModifiedBy>it-010</cp:lastModifiedBy>
  <cp:revision>2</cp:revision>
  <dcterms:created xsi:type="dcterms:W3CDTF">2019-02-27T04:09:00Z</dcterms:created>
  <dcterms:modified xsi:type="dcterms:W3CDTF">2019-02-27T04:10:00Z</dcterms:modified>
</cp:coreProperties>
</file>